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5416" w:rsidRDefault="00835416" w:rsidP="00E72DFE">
      <w:pPr>
        <w:ind w:right="-6"/>
        <w:jc w:val="center"/>
        <w:rPr>
          <w:b/>
          <w:bCs/>
          <w:sz w:val="28"/>
        </w:rPr>
      </w:pPr>
      <w:r>
        <w:object w:dxaOrig="851" w:dyaOrig="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25pt;height:44.25pt" o:ole="">
            <v:imagedata r:id="rId8" o:title=""/>
          </v:shape>
          <o:OLEObject Type="Embed" ProgID="Visio.Drawing.11" ShapeID="_x0000_i1025" DrawAspect="Content" ObjectID="_1725976935" r:id="rId9"/>
        </w:object>
      </w:r>
    </w:p>
    <w:p w:rsidR="00835416" w:rsidRDefault="00835416" w:rsidP="00835416">
      <w:pPr>
        <w:ind w:right="-6"/>
        <w:jc w:val="center"/>
        <w:rPr>
          <w:b/>
          <w:bCs/>
          <w:sz w:val="28"/>
        </w:rPr>
      </w:pPr>
      <w:r>
        <w:rPr>
          <w:b/>
          <w:bCs/>
          <w:sz w:val="28"/>
        </w:rPr>
        <w:t>АДМИНИСТРАЦИЯ ГОРОДА БЕЛОГОРСК</w:t>
      </w:r>
    </w:p>
    <w:p w:rsidR="00835416" w:rsidRDefault="00835416" w:rsidP="00835416">
      <w:pPr>
        <w:ind w:right="-6"/>
        <w:jc w:val="center"/>
        <w:rPr>
          <w:b/>
          <w:bCs/>
          <w:sz w:val="28"/>
        </w:rPr>
      </w:pPr>
      <w:r>
        <w:rPr>
          <w:b/>
          <w:bCs/>
          <w:sz w:val="28"/>
        </w:rPr>
        <w:t xml:space="preserve"> АМУРСКОЙ ОБЛАСТИ</w:t>
      </w:r>
    </w:p>
    <w:p w:rsidR="00835416" w:rsidRDefault="00835416" w:rsidP="00835416">
      <w:pPr>
        <w:ind w:right="-6"/>
        <w:jc w:val="center"/>
        <w:rPr>
          <w:b/>
          <w:sz w:val="28"/>
        </w:rPr>
      </w:pPr>
    </w:p>
    <w:p w:rsidR="00835416" w:rsidRDefault="00835416" w:rsidP="00835416">
      <w:pPr>
        <w:ind w:right="-6"/>
        <w:jc w:val="center"/>
        <w:rPr>
          <w:b/>
          <w:sz w:val="28"/>
        </w:rPr>
      </w:pPr>
      <w:r>
        <w:rPr>
          <w:b/>
          <w:sz w:val="28"/>
        </w:rPr>
        <w:t>ПОСТАНОВЛЕНИЕ</w:t>
      </w:r>
    </w:p>
    <w:p w:rsidR="00835416" w:rsidRDefault="00835416" w:rsidP="00835416">
      <w:pPr>
        <w:ind w:right="-6"/>
        <w:jc w:val="both"/>
        <w:rPr>
          <w:sz w:val="28"/>
        </w:rPr>
      </w:pPr>
    </w:p>
    <w:p w:rsidR="00835416" w:rsidRDefault="00835416" w:rsidP="00835416">
      <w:pPr>
        <w:ind w:right="-6"/>
        <w:jc w:val="both"/>
        <w:rPr>
          <w:sz w:val="28"/>
        </w:rPr>
      </w:pPr>
    </w:p>
    <w:tbl>
      <w:tblPr>
        <w:tblW w:w="0" w:type="auto"/>
        <w:tblLook w:val="01E0"/>
      </w:tblPr>
      <w:tblGrid>
        <w:gridCol w:w="4785"/>
        <w:gridCol w:w="4786"/>
      </w:tblGrid>
      <w:tr w:rsidR="00835416">
        <w:tc>
          <w:tcPr>
            <w:tcW w:w="4785" w:type="dxa"/>
            <w:shd w:val="clear" w:color="auto" w:fill="auto"/>
          </w:tcPr>
          <w:p w:rsidR="00835416" w:rsidRPr="00FD75B2" w:rsidRDefault="001D09DE" w:rsidP="00EF0EEC">
            <w:pPr>
              <w:ind w:right="-6"/>
              <w:jc w:val="both"/>
              <w:rPr>
                <w:sz w:val="28"/>
              </w:rPr>
            </w:pPr>
            <w:r>
              <w:rPr>
                <w:bCs/>
                <w:sz w:val="28"/>
              </w:rPr>
              <w:t>28.12.</w:t>
            </w:r>
            <w:r w:rsidR="00AE5919">
              <w:rPr>
                <w:bCs/>
                <w:sz w:val="28"/>
              </w:rPr>
              <w:t>202</w:t>
            </w:r>
            <w:r w:rsidR="00EF0EEC">
              <w:rPr>
                <w:bCs/>
                <w:sz w:val="28"/>
              </w:rPr>
              <w:t>1</w:t>
            </w:r>
          </w:p>
        </w:tc>
        <w:tc>
          <w:tcPr>
            <w:tcW w:w="4786" w:type="dxa"/>
            <w:shd w:val="clear" w:color="auto" w:fill="auto"/>
          </w:tcPr>
          <w:p w:rsidR="00835416" w:rsidRPr="00FD75B2" w:rsidRDefault="00835416" w:rsidP="008102E9">
            <w:pPr>
              <w:ind w:right="-6"/>
              <w:jc w:val="right"/>
              <w:rPr>
                <w:sz w:val="28"/>
              </w:rPr>
            </w:pPr>
            <w:r w:rsidRPr="00FD75B2">
              <w:rPr>
                <w:bCs/>
                <w:sz w:val="28"/>
              </w:rPr>
              <w:t>№</w:t>
            </w:r>
            <w:r w:rsidR="001D09DE">
              <w:rPr>
                <w:bCs/>
                <w:sz w:val="28"/>
              </w:rPr>
              <w:t xml:space="preserve"> </w:t>
            </w:r>
            <w:r w:rsidR="009A24A4">
              <w:rPr>
                <w:bCs/>
                <w:sz w:val="28"/>
              </w:rPr>
              <w:t>1</w:t>
            </w:r>
            <w:r w:rsidR="00F611B0">
              <w:rPr>
                <w:bCs/>
                <w:sz w:val="28"/>
              </w:rPr>
              <w:t>910</w:t>
            </w:r>
          </w:p>
        </w:tc>
      </w:tr>
    </w:tbl>
    <w:p w:rsidR="00835416" w:rsidRDefault="00835416" w:rsidP="00835416">
      <w:pPr>
        <w:rPr>
          <w:sz w:val="26"/>
          <w:szCs w:val="26"/>
        </w:rPr>
      </w:pPr>
    </w:p>
    <w:p w:rsidR="00835416" w:rsidRDefault="00835416" w:rsidP="00835416">
      <w:pPr>
        <w:jc w:val="both"/>
        <w:rPr>
          <w:sz w:val="28"/>
          <w:szCs w:val="28"/>
        </w:rPr>
      </w:pPr>
    </w:p>
    <w:p w:rsidR="00023372" w:rsidRPr="00F131CA" w:rsidRDefault="00835416" w:rsidP="00E663BE">
      <w:pPr>
        <w:tabs>
          <w:tab w:val="left" w:pos="3927"/>
        </w:tabs>
        <w:ind w:right="5150"/>
        <w:jc w:val="both"/>
        <w:rPr>
          <w:sz w:val="28"/>
          <w:szCs w:val="28"/>
        </w:rPr>
      </w:pPr>
      <w:r w:rsidRPr="00F131CA">
        <w:rPr>
          <w:sz w:val="28"/>
          <w:szCs w:val="28"/>
        </w:rPr>
        <w:t>О</w:t>
      </w:r>
      <w:r w:rsidR="00E00905" w:rsidRPr="00F131CA">
        <w:rPr>
          <w:sz w:val="28"/>
          <w:szCs w:val="28"/>
        </w:rPr>
        <w:t xml:space="preserve"> </w:t>
      </w:r>
      <w:r w:rsidR="00E34FAB">
        <w:rPr>
          <w:sz w:val="28"/>
          <w:szCs w:val="28"/>
        </w:rPr>
        <w:t xml:space="preserve">  </w:t>
      </w:r>
      <w:r w:rsidR="00E663BE">
        <w:rPr>
          <w:sz w:val="28"/>
          <w:szCs w:val="28"/>
        </w:rPr>
        <w:t xml:space="preserve">признании многоквартирного дома по адресу: г. Белогорск,                 </w:t>
      </w:r>
      <w:r w:rsidR="00F352EA">
        <w:rPr>
          <w:sz w:val="28"/>
          <w:szCs w:val="28"/>
        </w:rPr>
        <w:t>ул.</w:t>
      </w:r>
      <w:r w:rsidR="00F611B0">
        <w:rPr>
          <w:sz w:val="28"/>
          <w:szCs w:val="28"/>
        </w:rPr>
        <w:t xml:space="preserve"> 2-ая Путевая, д. 10</w:t>
      </w:r>
      <w:r w:rsidR="004219AD">
        <w:rPr>
          <w:sz w:val="28"/>
          <w:szCs w:val="28"/>
        </w:rPr>
        <w:t xml:space="preserve"> </w:t>
      </w:r>
      <w:r w:rsidR="00E663BE">
        <w:rPr>
          <w:sz w:val="28"/>
          <w:szCs w:val="28"/>
        </w:rPr>
        <w:t>аварийным и подлежащим сносу</w:t>
      </w:r>
    </w:p>
    <w:p w:rsidR="00835416" w:rsidRDefault="00835416" w:rsidP="00C12235">
      <w:pPr>
        <w:ind w:right="5150"/>
        <w:jc w:val="both"/>
        <w:rPr>
          <w:sz w:val="28"/>
          <w:szCs w:val="28"/>
        </w:rPr>
      </w:pPr>
    </w:p>
    <w:p w:rsidR="00ED3275" w:rsidRDefault="00ED3275" w:rsidP="00835416">
      <w:pPr>
        <w:jc w:val="both"/>
        <w:rPr>
          <w:sz w:val="28"/>
          <w:szCs w:val="28"/>
        </w:rPr>
      </w:pPr>
    </w:p>
    <w:p w:rsidR="00512F77" w:rsidRDefault="00835416" w:rsidP="00637226">
      <w:pPr>
        <w:jc w:val="both"/>
        <w:rPr>
          <w:bCs/>
          <w:sz w:val="28"/>
          <w:szCs w:val="28"/>
        </w:rPr>
      </w:pPr>
      <w:r>
        <w:rPr>
          <w:sz w:val="28"/>
          <w:szCs w:val="28"/>
        </w:rPr>
        <w:tab/>
      </w:r>
      <w:r w:rsidR="00054CEF">
        <w:rPr>
          <w:sz w:val="28"/>
          <w:szCs w:val="28"/>
        </w:rPr>
        <w:t xml:space="preserve">В соответствии с </w:t>
      </w:r>
      <w:r w:rsidR="00C01BBC">
        <w:rPr>
          <w:sz w:val="28"/>
          <w:szCs w:val="28"/>
        </w:rPr>
        <w:t xml:space="preserve">п.п. 7,49 </w:t>
      </w:r>
      <w:r w:rsidR="00E663BE">
        <w:rPr>
          <w:sz w:val="28"/>
          <w:szCs w:val="28"/>
        </w:rPr>
        <w:t>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, садового дома жилым домом и жилого дома садовым домом</w:t>
      </w:r>
      <w:r w:rsidR="00637226">
        <w:rPr>
          <w:sz w:val="28"/>
          <w:szCs w:val="28"/>
        </w:rPr>
        <w:t>,</w:t>
      </w:r>
      <w:r w:rsidR="00E663BE">
        <w:rPr>
          <w:sz w:val="28"/>
          <w:szCs w:val="28"/>
        </w:rPr>
        <w:t xml:space="preserve"> утвержденного Постановлением Правительства Российской Федерации от 28.01.2006 № 47, на основании заключения </w:t>
      </w:r>
      <w:r w:rsidR="00E663BE" w:rsidRPr="00E663BE">
        <w:rPr>
          <w:bCs/>
          <w:sz w:val="28"/>
          <w:szCs w:val="28"/>
        </w:rPr>
        <w:t>межведомственной комиссии для оценки признания помещения жилым помещением, жилого помещения непригодным для проживания, многоквартирного дома аварийным и подлежащим сносу или реконструкции, садового дома жилым домом и жилого дома садовым домом</w:t>
      </w:r>
    </w:p>
    <w:p w:rsidR="003F5072" w:rsidRPr="0009557D" w:rsidRDefault="00E96C16" w:rsidP="00637226">
      <w:pPr>
        <w:jc w:val="both"/>
        <w:rPr>
          <w:rFonts w:ascii="Calibri" w:hAnsi="Calibri"/>
          <w:color w:val="000000"/>
          <w:sz w:val="22"/>
          <w:szCs w:val="22"/>
        </w:rPr>
      </w:pPr>
      <w:r>
        <w:rPr>
          <w:bCs/>
          <w:sz w:val="28"/>
          <w:szCs w:val="28"/>
        </w:rPr>
        <w:t xml:space="preserve"> от</w:t>
      </w:r>
      <w:r w:rsidR="00F611B0">
        <w:rPr>
          <w:bCs/>
          <w:sz w:val="28"/>
          <w:szCs w:val="28"/>
        </w:rPr>
        <w:t xml:space="preserve"> 20.06.2018 №59</w:t>
      </w:r>
      <w:r>
        <w:rPr>
          <w:bCs/>
          <w:sz w:val="28"/>
          <w:szCs w:val="28"/>
        </w:rPr>
        <w:t>, и технического заключения</w:t>
      </w:r>
      <w:r w:rsidR="00655800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 </w:t>
      </w:r>
      <w:r w:rsidRPr="00E96C16">
        <w:rPr>
          <w:bCs/>
          <w:sz w:val="28"/>
          <w:szCs w:val="28"/>
        </w:rPr>
        <w:t xml:space="preserve">ООО </w:t>
      </w:r>
      <w:r w:rsidR="009A24A4">
        <w:rPr>
          <w:bCs/>
          <w:sz w:val="28"/>
          <w:szCs w:val="28"/>
        </w:rPr>
        <w:t>ПСО «Благовещенскпр</w:t>
      </w:r>
      <w:r w:rsidR="00F352EA">
        <w:rPr>
          <w:bCs/>
          <w:sz w:val="28"/>
          <w:szCs w:val="28"/>
        </w:rPr>
        <w:t xml:space="preserve">оект» от </w:t>
      </w:r>
      <w:r w:rsidR="00F611B0">
        <w:rPr>
          <w:bCs/>
          <w:sz w:val="28"/>
          <w:szCs w:val="28"/>
        </w:rPr>
        <w:t>31.08.2021 № 1909-21-05</w:t>
      </w:r>
      <w:r w:rsidR="00226963">
        <w:rPr>
          <w:bCs/>
          <w:sz w:val="28"/>
          <w:szCs w:val="28"/>
        </w:rPr>
        <w:t>-ТО</w:t>
      </w:r>
      <w:r w:rsidR="00890FF0">
        <w:rPr>
          <w:bCs/>
          <w:sz w:val="28"/>
          <w:szCs w:val="28"/>
        </w:rPr>
        <w:t>,</w:t>
      </w:r>
    </w:p>
    <w:p w:rsidR="00E96C16" w:rsidRPr="00E663BE" w:rsidRDefault="00E96C16" w:rsidP="00637226">
      <w:pPr>
        <w:jc w:val="both"/>
        <w:rPr>
          <w:b/>
          <w:sz w:val="28"/>
          <w:szCs w:val="28"/>
        </w:rPr>
      </w:pPr>
    </w:p>
    <w:p w:rsidR="00835416" w:rsidRDefault="00835416" w:rsidP="00835416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яю:</w:t>
      </w:r>
    </w:p>
    <w:p w:rsidR="00835416" w:rsidRDefault="00835416" w:rsidP="00835416">
      <w:pPr>
        <w:jc w:val="both"/>
        <w:rPr>
          <w:b/>
          <w:sz w:val="28"/>
          <w:szCs w:val="28"/>
        </w:rPr>
      </w:pPr>
    </w:p>
    <w:p w:rsidR="00293518" w:rsidRDefault="00E96C16" w:rsidP="00293518">
      <w:pPr>
        <w:numPr>
          <w:ilvl w:val="0"/>
          <w:numId w:val="4"/>
        </w:numPr>
        <w:tabs>
          <w:tab w:val="clear" w:pos="720"/>
        </w:tabs>
        <w:ind w:left="709" w:hanging="709"/>
        <w:jc w:val="both"/>
        <w:rPr>
          <w:sz w:val="28"/>
          <w:szCs w:val="28"/>
        </w:rPr>
      </w:pPr>
      <w:r>
        <w:rPr>
          <w:sz w:val="28"/>
          <w:szCs w:val="28"/>
        </w:rPr>
        <w:t>Признать многоквартирн</w:t>
      </w:r>
      <w:r w:rsidR="008978B1">
        <w:rPr>
          <w:sz w:val="28"/>
          <w:szCs w:val="28"/>
        </w:rPr>
        <w:t>ый дом по адресу:</w:t>
      </w:r>
      <w:r w:rsidR="00ED5034">
        <w:rPr>
          <w:sz w:val="28"/>
          <w:szCs w:val="28"/>
        </w:rPr>
        <w:t xml:space="preserve"> </w:t>
      </w:r>
      <w:r w:rsidR="008978B1">
        <w:rPr>
          <w:sz w:val="28"/>
          <w:szCs w:val="28"/>
        </w:rPr>
        <w:t>г. Белогорск</w:t>
      </w:r>
      <w:r w:rsidR="000C7F2A">
        <w:rPr>
          <w:sz w:val="28"/>
          <w:szCs w:val="28"/>
        </w:rPr>
        <w:t>,</w:t>
      </w:r>
      <w:r w:rsidR="005D5613" w:rsidRPr="005D5613">
        <w:rPr>
          <w:sz w:val="28"/>
          <w:szCs w:val="28"/>
        </w:rPr>
        <w:t xml:space="preserve"> </w:t>
      </w:r>
      <w:r w:rsidR="00F352EA">
        <w:rPr>
          <w:sz w:val="28"/>
          <w:szCs w:val="28"/>
        </w:rPr>
        <w:t>ул.</w:t>
      </w:r>
      <w:r w:rsidR="00512F77" w:rsidRPr="00512F77">
        <w:rPr>
          <w:sz w:val="28"/>
          <w:szCs w:val="28"/>
        </w:rPr>
        <w:t xml:space="preserve"> </w:t>
      </w:r>
      <w:r w:rsidR="00F611B0">
        <w:rPr>
          <w:sz w:val="28"/>
          <w:szCs w:val="28"/>
        </w:rPr>
        <w:t>2-ая Путевая, д. 10</w:t>
      </w:r>
      <w:r w:rsidR="00903578">
        <w:rPr>
          <w:sz w:val="28"/>
          <w:szCs w:val="28"/>
        </w:rPr>
        <w:t>,</w:t>
      </w:r>
      <w:r w:rsidR="000C7F2A">
        <w:rPr>
          <w:sz w:val="28"/>
          <w:szCs w:val="28"/>
        </w:rPr>
        <w:t xml:space="preserve"> </w:t>
      </w:r>
      <w:r>
        <w:rPr>
          <w:sz w:val="28"/>
          <w:szCs w:val="28"/>
        </w:rPr>
        <w:t>аварийным и подлежащим сносу.</w:t>
      </w:r>
    </w:p>
    <w:p w:rsidR="00293518" w:rsidRDefault="00B7107F" w:rsidP="00B7107F">
      <w:pPr>
        <w:numPr>
          <w:ilvl w:val="0"/>
          <w:numId w:val="4"/>
        </w:numPr>
        <w:ind w:hanging="720"/>
        <w:rPr>
          <w:sz w:val="28"/>
          <w:szCs w:val="28"/>
        </w:rPr>
      </w:pPr>
      <w:r>
        <w:rPr>
          <w:sz w:val="28"/>
          <w:szCs w:val="28"/>
        </w:rPr>
        <w:t>Опубликовать постановление в газе</w:t>
      </w:r>
      <w:r w:rsidR="000610BE">
        <w:rPr>
          <w:sz w:val="28"/>
          <w:szCs w:val="28"/>
        </w:rPr>
        <w:t>те</w:t>
      </w:r>
      <w:r>
        <w:rPr>
          <w:sz w:val="28"/>
          <w:szCs w:val="28"/>
        </w:rPr>
        <w:t xml:space="preserve"> «Белогорский вестник».</w:t>
      </w:r>
    </w:p>
    <w:p w:rsidR="00B7107F" w:rsidRPr="001039E5" w:rsidRDefault="00B7107F" w:rsidP="00B7107F">
      <w:pPr>
        <w:numPr>
          <w:ilvl w:val="0"/>
          <w:numId w:val="4"/>
        </w:numPr>
        <w:ind w:hanging="720"/>
        <w:rPr>
          <w:sz w:val="28"/>
          <w:szCs w:val="28"/>
        </w:rPr>
      </w:pPr>
      <w:r>
        <w:rPr>
          <w:sz w:val="28"/>
          <w:szCs w:val="28"/>
        </w:rPr>
        <w:t xml:space="preserve">Контроль </w:t>
      </w:r>
      <w:r w:rsidR="009D383C">
        <w:rPr>
          <w:sz w:val="28"/>
          <w:szCs w:val="28"/>
        </w:rPr>
        <w:t xml:space="preserve"> </w:t>
      </w:r>
      <w:r>
        <w:rPr>
          <w:sz w:val="28"/>
          <w:szCs w:val="28"/>
        </w:rPr>
        <w:t>за</w:t>
      </w:r>
      <w:r w:rsidR="003046A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исполнением настоящего постановления возложить на заместителя Главы по ЖКХ  А.Н. Башуна.</w:t>
      </w:r>
    </w:p>
    <w:p w:rsidR="00835416" w:rsidRDefault="00835416" w:rsidP="000E7093">
      <w:pPr>
        <w:ind w:right="-6"/>
        <w:rPr>
          <w:sz w:val="28"/>
          <w:szCs w:val="28"/>
        </w:rPr>
      </w:pPr>
    </w:p>
    <w:p w:rsidR="000E7093" w:rsidRDefault="000E7093" w:rsidP="000E7093">
      <w:pPr>
        <w:ind w:right="-6"/>
        <w:rPr>
          <w:sz w:val="28"/>
          <w:szCs w:val="28"/>
        </w:rPr>
      </w:pPr>
    </w:p>
    <w:p w:rsidR="00B7107F" w:rsidRPr="00B15C11" w:rsidRDefault="00B7107F" w:rsidP="000E7093">
      <w:pPr>
        <w:ind w:right="-6"/>
        <w:rPr>
          <w:sz w:val="28"/>
          <w:szCs w:val="28"/>
        </w:rPr>
      </w:pPr>
    </w:p>
    <w:tbl>
      <w:tblPr>
        <w:tblW w:w="0" w:type="auto"/>
        <w:tblLook w:val="01E0"/>
      </w:tblPr>
      <w:tblGrid>
        <w:gridCol w:w="4785"/>
        <w:gridCol w:w="5047"/>
      </w:tblGrid>
      <w:tr w:rsidR="00835416">
        <w:tc>
          <w:tcPr>
            <w:tcW w:w="4785" w:type="dxa"/>
            <w:shd w:val="clear" w:color="auto" w:fill="auto"/>
          </w:tcPr>
          <w:p w:rsidR="00835416" w:rsidRDefault="00D7296E" w:rsidP="00FD75B2">
            <w:pPr>
              <w:ind w:right="-6"/>
              <w:jc w:val="both"/>
              <w:rPr>
                <w:sz w:val="28"/>
              </w:rPr>
            </w:pPr>
            <w:r>
              <w:rPr>
                <w:sz w:val="28"/>
              </w:rPr>
              <w:t>Глав</w:t>
            </w:r>
            <w:r w:rsidR="00530C04">
              <w:rPr>
                <w:sz w:val="28"/>
              </w:rPr>
              <w:t>а</w:t>
            </w:r>
            <w:r>
              <w:rPr>
                <w:sz w:val="28"/>
              </w:rPr>
              <w:t xml:space="preserve"> </w:t>
            </w:r>
            <w:r w:rsidR="00530C04">
              <w:rPr>
                <w:sz w:val="28"/>
              </w:rPr>
              <w:t>муниципального образования</w:t>
            </w:r>
          </w:p>
          <w:p w:rsidR="001A61F1" w:rsidRPr="00FD75B2" w:rsidRDefault="001A61F1" w:rsidP="00FD75B2">
            <w:pPr>
              <w:ind w:right="-6"/>
              <w:jc w:val="both"/>
              <w:rPr>
                <w:sz w:val="28"/>
              </w:rPr>
            </w:pPr>
            <w:r>
              <w:rPr>
                <w:sz w:val="28"/>
              </w:rPr>
              <w:t>г. Белогорск</w:t>
            </w:r>
          </w:p>
        </w:tc>
        <w:tc>
          <w:tcPr>
            <w:tcW w:w="5047" w:type="dxa"/>
            <w:shd w:val="clear" w:color="auto" w:fill="auto"/>
          </w:tcPr>
          <w:p w:rsidR="00835416" w:rsidRPr="00FD75B2" w:rsidRDefault="00835416" w:rsidP="00FD75B2">
            <w:pPr>
              <w:ind w:right="-6"/>
              <w:jc w:val="right"/>
              <w:rPr>
                <w:sz w:val="28"/>
              </w:rPr>
            </w:pPr>
          </w:p>
          <w:p w:rsidR="00835416" w:rsidRPr="00FD75B2" w:rsidRDefault="00530C04" w:rsidP="00FD75B2">
            <w:pPr>
              <w:ind w:right="-6"/>
              <w:jc w:val="right"/>
              <w:rPr>
                <w:sz w:val="28"/>
              </w:rPr>
            </w:pPr>
            <w:r>
              <w:rPr>
                <w:sz w:val="28"/>
              </w:rPr>
              <w:t>С.Ю. Мелюков</w:t>
            </w:r>
          </w:p>
        </w:tc>
      </w:tr>
    </w:tbl>
    <w:p w:rsidR="00835416" w:rsidRDefault="00835416" w:rsidP="00835416"/>
    <w:p w:rsidR="00835416" w:rsidRDefault="00835416" w:rsidP="00835416">
      <w:pPr>
        <w:ind w:left="5580"/>
        <w:rPr>
          <w:sz w:val="28"/>
          <w:szCs w:val="28"/>
        </w:rPr>
      </w:pPr>
    </w:p>
    <w:p w:rsidR="00835416" w:rsidRDefault="00835416" w:rsidP="00835416">
      <w:pPr>
        <w:ind w:left="5580"/>
        <w:rPr>
          <w:sz w:val="28"/>
          <w:szCs w:val="28"/>
        </w:rPr>
      </w:pPr>
    </w:p>
    <w:sectPr w:rsidR="00835416" w:rsidSect="00AE5919">
      <w:pgSz w:w="11906" w:h="16838" w:code="9"/>
      <w:pgMar w:top="567" w:right="567" w:bottom="902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B0D2F" w:rsidRDefault="00EB0D2F" w:rsidP="00AE5919">
      <w:r>
        <w:separator/>
      </w:r>
    </w:p>
  </w:endnote>
  <w:endnote w:type="continuationSeparator" w:id="1">
    <w:p w:rsidR="00EB0D2F" w:rsidRDefault="00EB0D2F" w:rsidP="00AE591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B0D2F" w:rsidRDefault="00EB0D2F" w:rsidP="00AE5919">
      <w:r>
        <w:separator/>
      </w:r>
    </w:p>
  </w:footnote>
  <w:footnote w:type="continuationSeparator" w:id="1">
    <w:p w:rsidR="00EB0D2F" w:rsidRDefault="00EB0D2F" w:rsidP="00AE591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2E52CEE"/>
    <w:multiLevelType w:val="hybridMultilevel"/>
    <w:tmpl w:val="C4CA32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766E08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62203DAB"/>
    <w:multiLevelType w:val="hybridMultilevel"/>
    <w:tmpl w:val="04A489E6"/>
    <w:lvl w:ilvl="0" w:tplc="FF7CEAB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727248F2"/>
    <w:multiLevelType w:val="hybridMultilevel"/>
    <w:tmpl w:val="48A2BBE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drawingGridHorizontalSpacing w:val="187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35416"/>
    <w:rsid w:val="000004BE"/>
    <w:rsid w:val="000041F0"/>
    <w:rsid w:val="00007B4F"/>
    <w:rsid w:val="00017C61"/>
    <w:rsid w:val="0002221F"/>
    <w:rsid w:val="00023372"/>
    <w:rsid w:val="000266F9"/>
    <w:rsid w:val="00030463"/>
    <w:rsid w:val="00030ED1"/>
    <w:rsid w:val="00040F1E"/>
    <w:rsid w:val="00044D5B"/>
    <w:rsid w:val="00046ECB"/>
    <w:rsid w:val="00054CEF"/>
    <w:rsid w:val="00055895"/>
    <w:rsid w:val="00057CE4"/>
    <w:rsid w:val="000610BE"/>
    <w:rsid w:val="00061332"/>
    <w:rsid w:val="00065CF6"/>
    <w:rsid w:val="0007727D"/>
    <w:rsid w:val="00077AD0"/>
    <w:rsid w:val="00084F54"/>
    <w:rsid w:val="0009557D"/>
    <w:rsid w:val="000957F6"/>
    <w:rsid w:val="000971BC"/>
    <w:rsid w:val="000A3657"/>
    <w:rsid w:val="000B6EA6"/>
    <w:rsid w:val="000B70E6"/>
    <w:rsid w:val="000B7175"/>
    <w:rsid w:val="000C6980"/>
    <w:rsid w:val="000C7F2A"/>
    <w:rsid w:val="000D081E"/>
    <w:rsid w:val="000D4AF2"/>
    <w:rsid w:val="000E3948"/>
    <w:rsid w:val="000E67F1"/>
    <w:rsid w:val="000E7093"/>
    <w:rsid w:val="000E7C8E"/>
    <w:rsid w:val="000F1FB4"/>
    <w:rsid w:val="000F25F7"/>
    <w:rsid w:val="001039E5"/>
    <w:rsid w:val="00105ECF"/>
    <w:rsid w:val="00114EA8"/>
    <w:rsid w:val="00115AA8"/>
    <w:rsid w:val="00116851"/>
    <w:rsid w:val="00116DF2"/>
    <w:rsid w:val="00120B46"/>
    <w:rsid w:val="00126482"/>
    <w:rsid w:val="00126FD5"/>
    <w:rsid w:val="00132FE1"/>
    <w:rsid w:val="00133C94"/>
    <w:rsid w:val="00134309"/>
    <w:rsid w:val="00134A9A"/>
    <w:rsid w:val="00140B96"/>
    <w:rsid w:val="001412A0"/>
    <w:rsid w:val="0014623D"/>
    <w:rsid w:val="00166F17"/>
    <w:rsid w:val="001750A8"/>
    <w:rsid w:val="00176804"/>
    <w:rsid w:val="00181522"/>
    <w:rsid w:val="00190B99"/>
    <w:rsid w:val="00191256"/>
    <w:rsid w:val="00191D1A"/>
    <w:rsid w:val="001965A1"/>
    <w:rsid w:val="001A1A62"/>
    <w:rsid w:val="001A294F"/>
    <w:rsid w:val="001A61F1"/>
    <w:rsid w:val="001B3084"/>
    <w:rsid w:val="001B61BE"/>
    <w:rsid w:val="001D09DE"/>
    <w:rsid w:val="001E141C"/>
    <w:rsid w:val="001E3919"/>
    <w:rsid w:val="001E3CD5"/>
    <w:rsid w:val="001E69B8"/>
    <w:rsid w:val="002019C2"/>
    <w:rsid w:val="002040DE"/>
    <w:rsid w:val="0020503D"/>
    <w:rsid w:val="00205C6E"/>
    <w:rsid w:val="00207C25"/>
    <w:rsid w:val="0021400D"/>
    <w:rsid w:val="00220C1A"/>
    <w:rsid w:val="00221A53"/>
    <w:rsid w:val="00224821"/>
    <w:rsid w:val="00226963"/>
    <w:rsid w:val="002269F6"/>
    <w:rsid w:val="0022755E"/>
    <w:rsid w:val="00230830"/>
    <w:rsid w:val="00241C5E"/>
    <w:rsid w:val="00242B3A"/>
    <w:rsid w:val="00253E15"/>
    <w:rsid w:val="00254144"/>
    <w:rsid w:val="0025589E"/>
    <w:rsid w:val="00260A60"/>
    <w:rsid w:val="00261F57"/>
    <w:rsid w:val="00265E2C"/>
    <w:rsid w:val="002670CB"/>
    <w:rsid w:val="00272A89"/>
    <w:rsid w:val="002815B4"/>
    <w:rsid w:val="00282D0D"/>
    <w:rsid w:val="00290FB2"/>
    <w:rsid w:val="00291782"/>
    <w:rsid w:val="00293518"/>
    <w:rsid w:val="002B2BA8"/>
    <w:rsid w:val="002B4C9A"/>
    <w:rsid w:val="002B5B06"/>
    <w:rsid w:val="002B7AB3"/>
    <w:rsid w:val="002C1C09"/>
    <w:rsid w:val="002C572A"/>
    <w:rsid w:val="002D1608"/>
    <w:rsid w:val="002D22A6"/>
    <w:rsid w:val="002D252B"/>
    <w:rsid w:val="002E0A77"/>
    <w:rsid w:val="002E0C80"/>
    <w:rsid w:val="002E15AD"/>
    <w:rsid w:val="002E2828"/>
    <w:rsid w:val="002F0FFD"/>
    <w:rsid w:val="002F463D"/>
    <w:rsid w:val="00303170"/>
    <w:rsid w:val="00303375"/>
    <w:rsid w:val="0030439B"/>
    <w:rsid w:val="003046AF"/>
    <w:rsid w:val="0031508D"/>
    <w:rsid w:val="00316AB0"/>
    <w:rsid w:val="003242BF"/>
    <w:rsid w:val="0032778C"/>
    <w:rsid w:val="003319CF"/>
    <w:rsid w:val="00335782"/>
    <w:rsid w:val="0033671C"/>
    <w:rsid w:val="003432C6"/>
    <w:rsid w:val="003508E0"/>
    <w:rsid w:val="00352B80"/>
    <w:rsid w:val="003649EE"/>
    <w:rsid w:val="0036551F"/>
    <w:rsid w:val="00380B9B"/>
    <w:rsid w:val="003839B7"/>
    <w:rsid w:val="00384D60"/>
    <w:rsid w:val="003926FF"/>
    <w:rsid w:val="003939C6"/>
    <w:rsid w:val="003B1DA7"/>
    <w:rsid w:val="003C229C"/>
    <w:rsid w:val="003C4469"/>
    <w:rsid w:val="003C5250"/>
    <w:rsid w:val="003D50ED"/>
    <w:rsid w:val="003D56F0"/>
    <w:rsid w:val="003D6207"/>
    <w:rsid w:val="003E0718"/>
    <w:rsid w:val="003E2E50"/>
    <w:rsid w:val="003E3B85"/>
    <w:rsid w:val="003E68AD"/>
    <w:rsid w:val="003E79AD"/>
    <w:rsid w:val="003F40B1"/>
    <w:rsid w:val="003F5072"/>
    <w:rsid w:val="003F5324"/>
    <w:rsid w:val="003F59CE"/>
    <w:rsid w:val="004020AA"/>
    <w:rsid w:val="0040573D"/>
    <w:rsid w:val="004132B1"/>
    <w:rsid w:val="004219AD"/>
    <w:rsid w:val="00422C52"/>
    <w:rsid w:val="0042593C"/>
    <w:rsid w:val="004315F8"/>
    <w:rsid w:val="00433309"/>
    <w:rsid w:val="00441ECA"/>
    <w:rsid w:val="00447A4E"/>
    <w:rsid w:val="00452460"/>
    <w:rsid w:val="00457174"/>
    <w:rsid w:val="004678AD"/>
    <w:rsid w:val="00485698"/>
    <w:rsid w:val="004857C9"/>
    <w:rsid w:val="0049272D"/>
    <w:rsid w:val="00493F81"/>
    <w:rsid w:val="004946DD"/>
    <w:rsid w:val="004959A7"/>
    <w:rsid w:val="004A2F56"/>
    <w:rsid w:val="004A5F8F"/>
    <w:rsid w:val="004B7435"/>
    <w:rsid w:val="004C003B"/>
    <w:rsid w:val="004C794C"/>
    <w:rsid w:val="004D3871"/>
    <w:rsid w:val="004D4B29"/>
    <w:rsid w:val="004D7264"/>
    <w:rsid w:val="004F0B5B"/>
    <w:rsid w:val="004F3645"/>
    <w:rsid w:val="00502D6D"/>
    <w:rsid w:val="00503618"/>
    <w:rsid w:val="005071A8"/>
    <w:rsid w:val="00507EFA"/>
    <w:rsid w:val="005107AA"/>
    <w:rsid w:val="00512F77"/>
    <w:rsid w:val="005140E7"/>
    <w:rsid w:val="00522483"/>
    <w:rsid w:val="00526B3E"/>
    <w:rsid w:val="00530877"/>
    <w:rsid w:val="00530C04"/>
    <w:rsid w:val="005415FB"/>
    <w:rsid w:val="00546260"/>
    <w:rsid w:val="00554488"/>
    <w:rsid w:val="0055586D"/>
    <w:rsid w:val="00557F74"/>
    <w:rsid w:val="005634A1"/>
    <w:rsid w:val="00583C9A"/>
    <w:rsid w:val="0059559A"/>
    <w:rsid w:val="005978F3"/>
    <w:rsid w:val="005A5A8D"/>
    <w:rsid w:val="005A66B4"/>
    <w:rsid w:val="005B1A68"/>
    <w:rsid w:val="005B4381"/>
    <w:rsid w:val="005C0057"/>
    <w:rsid w:val="005C2BA6"/>
    <w:rsid w:val="005D2545"/>
    <w:rsid w:val="005D3059"/>
    <w:rsid w:val="005D5613"/>
    <w:rsid w:val="005E35E0"/>
    <w:rsid w:val="005E3B40"/>
    <w:rsid w:val="005E5725"/>
    <w:rsid w:val="005E7038"/>
    <w:rsid w:val="005F361C"/>
    <w:rsid w:val="00605ED8"/>
    <w:rsid w:val="0061245F"/>
    <w:rsid w:val="00614968"/>
    <w:rsid w:val="0061671A"/>
    <w:rsid w:val="00625463"/>
    <w:rsid w:val="00625649"/>
    <w:rsid w:val="006266B4"/>
    <w:rsid w:val="00626DE3"/>
    <w:rsid w:val="006360DC"/>
    <w:rsid w:val="00636A08"/>
    <w:rsid w:val="00637226"/>
    <w:rsid w:val="00642799"/>
    <w:rsid w:val="00642C62"/>
    <w:rsid w:val="00645CF6"/>
    <w:rsid w:val="006472C4"/>
    <w:rsid w:val="00653A18"/>
    <w:rsid w:val="00655800"/>
    <w:rsid w:val="00656B18"/>
    <w:rsid w:val="0065717F"/>
    <w:rsid w:val="006607E1"/>
    <w:rsid w:val="0066485B"/>
    <w:rsid w:val="00665A57"/>
    <w:rsid w:val="0067495F"/>
    <w:rsid w:val="00675BAD"/>
    <w:rsid w:val="00680614"/>
    <w:rsid w:val="00685671"/>
    <w:rsid w:val="00691207"/>
    <w:rsid w:val="006943D0"/>
    <w:rsid w:val="00696710"/>
    <w:rsid w:val="00696E09"/>
    <w:rsid w:val="00697422"/>
    <w:rsid w:val="006A35AD"/>
    <w:rsid w:val="006A3A51"/>
    <w:rsid w:val="006A40DF"/>
    <w:rsid w:val="006A797F"/>
    <w:rsid w:val="006D3192"/>
    <w:rsid w:val="006E4026"/>
    <w:rsid w:val="006F1AD4"/>
    <w:rsid w:val="00710074"/>
    <w:rsid w:val="00710659"/>
    <w:rsid w:val="0071309F"/>
    <w:rsid w:val="0071509A"/>
    <w:rsid w:val="00715A1C"/>
    <w:rsid w:val="00720397"/>
    <w:rsid w:val="00720E52"/>
    <w:rsid w:val="0072147F"/>
    <w:rsid w:val="0072247F"/>
    <w:rsid w:val="00735077"/>
    <w:rsid w:val="00744E25"/>
    <w:rsid w:val="00760AC0"/>
    <w:rsid w:val="00760F9B"/>
    <w:rsid w:val="00761427"/>
    <w:rsid w:val="0076147D"/>
    <w:rsid w:val="007630EC"/>
    <w:rsid w:val="00772EAF"/>
    <w:rsid w:val="00782FBE"/>
    <w:rsid w:val="007938B1"/>
    <w:rsid w:val="007965BC"/>
    <w:rsid w:val="007A3295"/>
    <w:rsid w:val="007B712E"/>
    <w:rsid w:val="007B7EFA"/>
    <w:rsid w:val="007C6591"/>
    <w:rsid w:val="007D06BF"/>
    <w:rsid w:val="007D0F50"/>
    <w:rsid w:val="007D10BA"/>
    <w:rsid w:val="007D5B55"/>
    <w:rsid w:val="007D616A"/>
    <w:rsid w:val="007D619C"/>
    <w:rsid w:val="007E033F"/>
    <w:rsid w:val="007E7373"/>
    <w:rsid w:val="007F4B31"/>
    <w:rsid w:val="00800634"/>
    <w:rsid w:val="0080418E"/>
    <w:rsid w:val="00805A0C"/>
    <w:rsid w:val="008075F7"/>
    <w:rsid w:val="008102E9"/>
    <w:rsid w:val="00816BA1"/>
    <w:rsid w:val="00826983"/>
    <w:rsid w:val="00835416"/>
    <w:rsid w:val="008402F2"/>
    <w:rsid w:val="00841564"/>
    <w:rsid w:val="0084602A"/>
    <w:rsid w:val="00847AEB"/>
    <w:rsid w:val="008507A8"/>
    <w:rsid w:val="00851D9B"/>
    <w:rsid w:val="008603B1"/>
    <w:rsid w:val="00862F1A"/>
    <w:rsid w:val="00864B01"/>
    <w:rsid w:val="00865246"/>
    <w:rsid w:val="00865FAE"/>
    <w:rsid w:val="00873AA1"/>
    <w:rsid w:val="00874B1F"/>
    <w:rsid w:val="00875667"/>
    <w:rsid w:val="008830CB"/>
    <w:rsid w:val="00883A20"/>
    <w:rsid w:val="008871EC"/>
    <w:rsid w:val="008873FC"/>
    <w:rsid w:val="00890FF0"/>
    <w:rsid w:val="00892475"/>
    <w:rsid w:val="00893602"/>
    <w:rsid w:val="00894EAC"/>
    <w:rsid w:val="008978B1"/>
    <w:rsid w:val="008A4BAD"/>
    <w:rsid w:val="008A633E"/>
    <w:rsid w:val="008B5810"/>
    <w:rsid w:val="008B7CD2"/>
    <w:rsid w:val="008C71D9"/>
    <w:rsid w:val="008C7EF8"/>
    <w:rsid w:val="008D1475"/>
    <w:rsid w:val="008F42CA"/>
    <w:rsid w:val="008F4415"/>
    <w:rsid w:val="008F69A4"/>
    <w:rsid w:val="008F700B"/>
    <w:rsid w:val="00901338"/>
    <w:rsid w:val="00901B32"/>
    <w:rsid w:val="00903578"/>
    <w:rsid w:val="00911250"/>
    <w:rsid w:val="00912FF7"/>
    <w:rsid w:val="00924120"/>
    <w:rsid w:val="009248EF"/>
    <w:rsid w:val="009360DE"/>
    <w:rsid w:val="0093766D"/>
    <w:rsid w:val="009407FD"/>
    <w:rsid w:val="00941C33"/>
    <w:rsid w:val="00942667"/>
    <w:rsid w:val="0094287F"/>
    <w:rsid w:val="009717CC"/>
    <w:rsid w:val="009737EF"/>
    <w:rsid w:val="00975AF3"/>
    <w:rsid w:val="00977A73"/>
    <w:rsid w:val="00981D13"/>
    <w:rsid w:val="00990062"/>
    <w:rsid w:val="00994FDD"/>
    <w:rsid w:val="009A24A4"/>
    <w:rsid w:val="009B1E17"/>
    <w:rsid w:val="009B5AF3"/>
    <w:rsid w:val="009C3F80"/>
    <w:rsid w:val="009C5877"/>
    <w:rsid w:val="009C689D"/>
    <w:rsid w:val="009D383C"/>
    <w:rsid w:val="009D4B1F"/>
    <w:rsid w:val="009D5A84"/>
    <w:rsid w:val="009E232A"/>
    <w:rsid w:val="009E5017"/>
    <w:rsid w:val="009F1BFA"/>
    <w:rsid w:val="00A01157"/>
    <w:rsid w:val="00A16EDA"/>
    <w:rsid w:val="00A36053"/>
    <w:rsid w:val="00A43A0B"/>
    <w:rsid w:val="00A45B85"/>
    <w:rsid w:val="00A526D2"/>
    <w:rsid w:val="00A62CC5"/>
    <w:rsid w:val="00A7450A"/>
    <w:rsid w:val="00A83A58"/>
    <w:rsid w:val="00A854AC"/>
    <w:rsid w:val="00AA372E"/>
    <w:rsid w:val="00AA4045"/>
    <w:rsid w:val="00AA4477"/>
    <w:rsid w:val="00AA4B5D"/>
    <w:rsid w:val="00AB319F"/>
    <w:rsid w:val="00AB7E51"/>
    <w:rsid w:val="00AB7F90"/>
    <w:rsid w:val="00AC4284"/>
    <w:rsid w:val="00AC6918"/>
    <w:rsid w:val="00AC748D"/>
    <w:rsid w:val="00AD1764"/>
    <w:rsid w:val="00AD4D41"/>
    <w:rsid w:val="00AD7B08"/>
    <w:rsid w:val="00AE3075"/>
    <w:rsid w:val="00AE3629"/>
    <w:rsid w:val="00AE5919"/>
    <w:rsid w:val="00AE7DE6"/>
    <w:rsid w:val="00AF2513"/>
    <w:rsid w:val="00AF3DB9"/>
    <w:rsid w:val="00AF58FD"/>
    <w:rsid w:val="00AF649C"/>
    <w:rsid w:val="00B0140D"/>
    <w:rsid w:val="00B01439"/>
    <w:rsid w:val="00B031F3"/>
    <w:rsid w:val="00B0476A"/>
    <w:rsid w:val="00B06230"/>
    <w:rsid w:val="00B136B4"/>
    <w:rsid w:val="00B15C11"/>
    <w:rsid w:val="00B2358F"/>
    <w:rsid w:val="00B37D68"/>
    <w:rsid w:val="00B37FE2"/>
    <w:rsid w:val="00B541AD"/>
    <w:rsid w:val="00B54DED"/>
    <w:rsid w:val="00B557C6"/>
    <w:rsid w:val="00B56DB2"/>
    <w:rsid w:val="00B578CB"/>
    <w:rsid w:val="00B6071F"/>
    <w:rsid w:val="00B6078D"/>
    <w:rsid w:val="00B613AE"/>
    <w:rsid w:val="00B645D5"/>
    <w:rsid w:val="00B7107F"/>
    <w:rsid w:val="00B71563"/>
    <w:rsid w:val="00B7198F"/>
    <w:rsid w:val="00B72EAC"/>
    <w:rsid w:val="00B736BF"/>
    <w:rsid w:val="00B73D40"/>
    <w:rsid w:val="00B7699D"/>
    <w:rsid w:val="00B82A04"/>
    <w:rsid w:val="00B87620"/>
    <w:rsid w:val="00B879A5"/>
    <w:rsid w:val="00B91388"/>
    <w:rsid w:val="00B93EEE"/>
    <w:rsid w:val="00B956D6"/>
    <w:rsid w:val="00BA0774"/>
    <w:rsid w:val="00BA4C0D"/>
    <w:rsid w:val="00BB0A25"/>
    <w:rsid w:val="00BB324D"/>
    <w:rsid w:val="00BB510C"/>
    <w:rsid w:val="00BB5D76"/>
    <w:rsid w:val="00BC0B98"/>
    <w:rsid w:val="00BC4BF6"/>
    <w:rsid w:val="00BC63D5"/>
    <w:rsid w:val="00BD5B8A"/>
    <w:rsid w:val="00BD5CCB"/>
    <w:rsid w:val="00BE1C5F"/>
    <w:rsid w:val="00BE6495"/>
    <w:rsid w:val="00BF096F"/>
    <w:rsid w:val="00BF16E7"/>
    <w:rsid w:val="00BF64F1"/>
    <w:rsid w:val="00C0001B"/>
    <w:rsid w:val="00C01BBC"/>
    <w:rsid w:val="00C06EAC"/>
    <w:rsid w:val="00C0759B"/>
    <w:rsid w:val="00C12235"/>
    <w:rsid w:val="00C24113"/>
    <w:rsid w:val="00C31EC2"/>
    <w:rsid w:val="00C36D3D"/>
    <w:rsid w:val="00C408DE"/>
    <w:rsid w:val="00C424F0"/>
    <w:rsid w:val="00C437A2"/>
    <w:rsid w:val="00C446FE"/>
    <w:rsid w:val="00C47B2C"/>
    <w:rsid w:val="00C60B14"/>
    <w:rsid w:val="00C648FD"/>
    <w:rsid w:val="00C65530"/>
    <w:rsid w:val="00C73D3B"/>
    <w:rsid w:val="00C95D64"/>
    <w:rsid w:val="00C968FE"/>
    <w:rsid w:val="00C97CF0"/>
    <w:rsid w:val="00C97D53"/>
    <w:rsid w:val="00CA256B"/>
    <w:rsid w:val="00CA3875"/>
    <w:rsid w:val="00CB0CDC"/>
    <w:rsid w:val="00CB161C"/>
    <w:rsid w:val="00CB1E63"/>
    <w:rsid w:val="00CB21A8"/>
    <w:rsid w:val="00CB2CF1"/>
    <w:rsid w:val="00CB66F5"/>
    <w:rsid w:val="00CC59E1"/>
    <w:rsid w:val="00CC7148"/>
    <w:rsid w:val="00CD62C6"/>
    <w:rsid w:val="00CE42F6"/>
    <w:rsid w:val="00CF13CD"/>
    <w:rsid w:val="00CF1741"/>
    <w:rsid w:val="00CF452C"/>
    <w:rsid w:val="00CF5875"/>
    <w:rsid w:val="00D00D4E"/>
    <w:rsid w:val="00D061A7"/>
    <w:rsid w:val="00D075F2"/>
    <w:rsid w:val="00D12147"/>
    <w:rsid w:val="00D17D38"/>
    <w:rsid w:val="00D26117"/>
    <w:rsid w:val="00D34F95"/>
    <w:rsid w:val="00D44DF1"/>
    <w:rsid w:val="00D470DC"/>
    <w:rsid w:val="00D5740B"/>
    <w:rsid w:val="00D609A5"/>
    <w:rsid w:val="00D62663"/>
    <w:rsid w:val="00D65E33"/>
    <w:rsid w:val="00D66A5B"/>
    <w:rsid w:val="00D721ED"/>
    <w:rsid w:val="00D7296E"/>
    <w:rsid w:val="00D73456"/>
    <w:rsid w:val="00D74A52"/>
    <w:rsid w:val="00D75FFD"/>
    <w:rsid w:val="00D7627C"/>
    <w:rsid w:val="00D83074"/>
    <w:rsid w:val="00D85DDE"/>
    <w:rsid w:val="00D944D8"/>
    <w:rsid w:val="00DA76DD"/>
    <w:rsid w:val="00DB1A19"/>
    <w:rsid w:val="00DB6BF0"/>
    <w:rsid w:val="00DC5828"/>
    <w:rsid w:val="00DC6656"/>
    <w:rsid w:val="00DC6821"/>
    <w:rsid w:val="00DD1CE5"/>
    <w:rsid w:val="00DD319F"/>
    <w:rsid w:val="00DD3B35"/>
    <w:rsid w:val="00DE2399"/>
    <w:rsid w:val="00DF4ECD"/>
    <w:rsid w:val="00E00905"/>
    <w:rsid w:val="00E048C6"/>
    <w:rsid w:val="00E07ADA"/>
    <w:rsid w:val="00E13AC8"/>
    <w:rsid w:val="00E22A8A"/>
    <w:rsid w:val="00E2545F"/>
    <w:rsid w:val="00E27292"/>
    <w:rsid w:val="00E3161A"/>
    <w:rsid w:val="00E34FAB"/>
    <w:rsid w:val="00E406DD"/>
    <w:rsid w:val="00E45F1B"/>
    <w:rsid w:val="00E61831"/>
    <w:rsid w:val="00E663BE"/>
    <w:rsid w:val="00E72C91"/>
    <w:rsid w:val="00E72DFE"/>
    <w:rsid w:val="00E909EC"/>
    <w:rsid w:val="00E95F83"/>
    <w:rsid w:val="00E96C16"/>
    <w:rsid w:val="00E9744F"/>
    <w:rsid w:val="00EA1C77"/>
    <w:rsid w:val="00EA4B9D"/>
    <w:rsid w:val="00EA5F2B"/>
    <w:rsid w:val="00EB0D2F"/>
    <w:rsid w:val="00EC36F7"/>
    <w:rsid w:val="00EC5934"/>
    <w:rsid w:val="00ED3275"/>
    <w:rsid w:val="00ED5034"/>
    <w:rsid w:val="00EE1E69"/>
    <w:rsid w:val="00EF08B9"/>
    <w:rsid w:val="00EF0EEC"/>
    <w:rsid w:val="00EF4623"/>
    <w:rsid w:val="00EF5D7B"/>
    <w:rsid w:val="00F10573"/>
    <w:rsid w:val="00F131CA"/>
    <w:rsid w:val="00F1649C"/>
    <w:rsid w:val="00F24F5E"/>
    <w:rsid w:val="00F31107"/>
    <w:rsid w:val="00F34FDD"/>
    <w:rsid w:val="00F352EA"/>
    <w:rsid w:val="00F3588D"/>
    <w:rsid w:val="00F4281A"/>
    <w:rsid w:val="00F611B0"/>
    <w:rsid w:val="00F67C0A"/>
    <w:rsid w:val="00F71CE0"/>
    <w:rsid w:val="00F73E1B"/>
    <w:rsid w:val="00F80A00"/>
    <w:rsid w:val="00F92691"/>
    <w:rsid w:val="00FA64AD"/>
    <w:rsid w:val="00FB1FDA"/>
    <w:rsid w:val="00FB62EA"/>
    <w:rsid w:val="00FB7126"/>
    <w:rsid w:val="00FC63A2"/>
    <w:rsid w:val="00FC77F3"/>
    <w:rsid w:val="00FC7E0C"/>
    <w:rsid w:val="00FD3725"/>
    <w:rsid w:val="00FD75B2"/>
    <w:rsid w:val="00FE3357"/>
    <w:rsid w:val="00FE6396"/>
    <w:rsid w:val="00FF44E5"/>
    <w:rsid w:val="00FF5C30"/>
    <w:rsid w:val="00FF6D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354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83541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rmal (Web)"/>
    <w:basedOn w:val="a"/>
    <w:rsid w:val="00BA0774"/>
    <w:pPr>
      <w:spacing w:before="100" w:beforeAutospacing="1" w:after="100" w:afterAutospacing="1"/>
    </w:pPr>
    <w:rPr>
      <w:sz w:val="24"/>
      <w:szCs w:val="24"/>
    </w:rPr>
  </w:style>
  <w:style w:type="character" w:styleId="a5">
    <w:name w:val="Strong"/>
    <w:qFormat/>
    <w:rsid w:val="00BA0774"/>
    <w:rPr>
      <w:b/>
      <w:bCs/>
    </w:rPr>
  </w:style>
  <w:style w:type="paragraph" w:styleId="a6">
    <w:name w:val="Balloon Text"/>
    <w:basedOn w:val="a"/>
    <w:semiHidden/>
    <w:rsid w:val="004A5F8F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rsid w:val="00AE591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rsid w:val="00AE5919"/>
  </w:style>
  <w:style w:type="paragraph" w:styleId="a9">
    <w:name w:val="footer"/>
    <w:basedOn w:val="a"/>
    <w:link w:val="aa"/>
    <w:rsid w:val="00AE591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AE591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904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9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46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6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61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2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8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4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A54674-D925-4021-848E-AA84E4E5E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</Pages>
  <Words>195</Words>
  <Characters>1114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dm</Company>
  <LinksUpToDate>false</LinksUpToDate>
  <CharactersWithSpaces>13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ЖКХ-24</cp:lastModifiedBy>
  <cp:revision>30</cp:revision>
  <cp:lastPrinted>2021-12-25T03:02:00Z</cp:lastPrinted>
  <dcterms:created xsi:type="dcterms:W3CDTF">2022-09-29T04:02:00Z</dcterms:created>
  <dcterms:modified xsi:type="dcterms:W3CDTF">2022-09-29T07:16:00Z</dcterms:modified>
</cp:coreProperties>
</file>